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11B2" w:rsidRDefault="002811B2" w:rsidP="002811B2">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576880F4" wp14:editId="5F27FA9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5"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Pr="003560F2" w:rsidRDefault="002811B2" w:rsidP="002811B2">
      <w:pPr>
        <w:jc w:val="center"/>
        <w:rPr>
          <w:rFonts w:ascii="Times New Roman" w:hAnsi="Times New Roman" w:cs="Times New Roman"/>
          <w:b/>
          <w:sz w:val="40"/>
        </w:rPr>
      </w:pPr>
      <w:r w:rsidRPr="003560F2">
        <w:rPr>
          <w:rFonts w:ascii="Times New Roman" w:hAnsi="Times New Roman" w:cs="Times New Roman"/>
          <w:b/>
          <w:sz w:val="40"/>
        </w:rPr>
        <w:t>USULAN PROJECT</w:t>
      </w:r>
    </w:p>
    <w:p w:rsidR="002811B2" w:rsidRPr="003560F2" w:rsidRDefault="002811B2" w:rsidP="002811B2">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r>
        <w:rPr>
          <w:rFonts w:ascii="Times New Roman" w:hAnsi="Times New Roman" w:cs="Times New Roman"/>
          <w:b/>
          <w:sz w:val="32"/>
        </w:rPr>
        <w:t>Nama       :  1. Jimmy Tanu Wijaya (12.111.0154)</w:t>
      </w:r>
    </w:p>
    <w:p w:rsidR="002811B2" w:rsidRDefault="002811B2" w:rsidP="002811B2">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1BC5468E" wp14:editId="7A3064F0">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STMIK MIKROSKIL</w:t>
                            </w:r>
                          </w:p>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BC5468E"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STMIK MIKROSKIL</w:t>
                      </w:r>
                    </w:p>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2811B2" w:rsidRDefault="002811B2" w:rsidP="002811B2">
      <w:pPr>
        <w:jc w:val="center"/>
        <w:rPr>
          <w:rFonts w:ascii="Times New Roman" w:hAnsi="Times New Roman" w:cs="Times New Roman"/>
          <w:b/>
          <w:sz w:val="32"/>
        </w:rPr>
        <w:sectPr w:rsidR="002811B2" w:rsidSect="00856C23">
          <w:footerReference w:type="default" r:id="rId6"/>
          <w:pgSz w:w="11909" w:h="16834" w:code="9"/>
          <w:pgMar w:top="1440" w:right="1440" w:bottom="1440" w:left="1440" w:header="720" w:footer="720" w:gutter="0"/>
          <w:pgNumType w:start="0"/>
          <w:cols w:space="720"/>
          <w:docGrid w:linePitch="360"/>
        </w:sectPr>
      </w:pPr>
    </w:p>
    <w:p w:rsidR="002811B2" w:rsidRDefault="002811B2" w:rsidP="002811B2">
      <w:pPr>
        <w:jc w:val="center"/>
        <w:rPr>
          <w:rFonts w:ascii="Times New Roman" w:hAnsi="Times New Roman" w:cs="Times New Roman"/>
          <w:b/>
          <w:sz w:val="32"/>
        </w:rPr>
      </w:pPr>
      <w:r>
        <w:rPr>
          <w:rFonts w:ascii="Times New Roman" w:hAnsi="Times New Roman" w:cs="Times New Roman"/>
          <w:b/>
          <w:sz w:val="32"/>
        </w:rPr>
        <w:lastRenderedPageBreak/>
        <w:t>DAFTAR ISI</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t>1</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Ringkasan</w:t>
      </w:r>
      <w:r w:rsidRPr="0032286C">
        <w:rPr>
          <w:rFonts w:ascii="Times New Roman" w:hAnsi="Times New Roman" w:cs="Times New Roman"/>
          <w:sz w:val="24"/>
        </w:rPr>
        <w:tab/>
        <w:t>2</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Bab I Pendahuluan</w:t>
      </w:r>
      <w:r w:rsidRPr="0032286C">
        <w:rPr>
          <w:rFonts w:ascii="Times New Roman" w:hAnsi="Times New Roman" w:cs="Times New Roman"/>
          <w:sz w:val="24"/>
        </w:rPr>
        <w:tab/>
        <w:t>3</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2811B2" w:rsidRDefault="002811B2" w:rsidP="002811B2">
      <w:pPr>
        <w:rPr>
          <w:rFonts w:ascii="Times New Roman" w:hAnsi="Times New Roman" w:cs="Times New Roman"/>
          <w:sz w:val="32"/>
        </w:rPr>
        <w:sectPr w:rsidR="002811B2" w:rsidSect="00856C23">
          <w:footerReference w:type="default" r:id="rId7"/>
          <w:pgSz w:w="11909" w:h="16834" w:code="9"/>
          <w:pgMar w:top="1440" w:right="1440" w:bottom="1440" w:left="1440" w:header="720" w:footer="720" w:gutter="0"/>
          <w:pgNumType w:start="1"/>
          <w:cols w:space="720"/>
          <w:docGrid w:linePitch="360"/>
        </w:sectPr>
      </w:pPr>
      <w:r>
        <w:rPr>
          <w:rFonts w:ascii="Times New Roman" w:hAnsi="Times New Roman" w:cs="Times New Roman"/>
          <w:sz w:val="32"/>
        </w:rPr>
        <w:br w:type="page"/>
      </w:r>
    </w:p>
    <w:p w:rsidR="002811B2" w:rsidRPr="006B7092" w:rsidRDefault="002811B2" w:rsidP="002811B2">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2811B2" w:rsidRPr="006B7092" w:rsidRDefault="002811B2" w:rsidP="002811B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811B2" w:rsidRDefault="002811B2" w:rsidP="002811B2">
      <w:pPr>
        <w:rPr>
          <w:rFonts w:ascii="Times New Roman" w:hAnsi="Times New Roman" w:cs="Times New Roman"/>
          <w:sz w:val="32"/>
        </w:rPr>
      </w:pPr>
      <w:r>
        <w:rPr>
          <w:rFonts w:ascii="Times New Roman" w:hAnsi="Times New Roman" w:cs="Times New Roman"/>
          <w:sz w:val="32"/>
        </w:rPr>
        <w:br w:type="page"/>
      </w:r>
    </w:p>
    <w:p w:rsidR="002811B2" w:rsidRPr="006B7092" w:rsidRDefault="002811B2" w:rsidP="002811B2">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2811B2" w:rsidRPr="0032286C" w:rsidRDefault="002811B2" w:rsidP="002811B2">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2811B2" w:rsidRPr="0032286C" w:rsidRDefault="002811B2" w:rsidP="002811B2">
      <w:pPr>
        <w:pStyle w:val="ListParagraph"/>
        <w:jc w:val="both"/>
        <w:rPr>
          <w:rFonts w:ascii="Times New Roman" w:hAnsi="Times New Roman" w:cs="Times New Roman"/>
          <w:sz w:val="24"/>
        </w:rPr>
      </w:pPr>
    </w:p>
    <w:p w:rsidR="002811B2" w:rsidRPr="00D51606"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2811B2" w:rsidRPr="0032286C"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2811B2" w:rsidRPr="0032286C"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2811B2" w:rsidRPr="0032286C"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2811B2" w:rsidRDefault="002811B2" w:rsidP="002811B2">
      <w:pPr>
        <w:rPr>
          <w:rFonts w:ascii="Times New Roman" w:hAnsi="Times New Roman" w:cs="Times New Roman"/>
          <w:sz w:val="24"/>
        </w:rPr>
      </w:pPr>
      <w:r>
        <w:rPr>
          <w:rFonts w:ascii="Times New Roman" w:hAnsi="Times New Roman" w:cs="Times New Roman"/>
          <w:sz w:val="24"/>
        </w:rPr>
        <w:br w:type="page"/>
      </w: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2811B2" w:rsidRDefault="002811B2" w:rsidP="002811B2">
      <w:pPr>
        <w:pStyle w:val="ListParagraph"/>
        <w:rPr>
          <w:rFonts w:ascii="Times New Roman" w:hAnsi="Times New Roman" w:cs="Times New Roman"/>
          <w:sz w:val="28"/>
        </w:rPr>
      </w:pPr>
    </w:p>
    <w:p w:rsidR="002811B2" w:rsidRPr="006B7092" w:rsidRDefault="002811B2" w:rsidP="002811B2">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2811B2" w:rsidRPr="006B7092" w:rsidRDefault="002811B2" w:rsidP="002811B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2811B2" w:rsidRPr="006B7092" w:rsidRDefault="002811B2" w:rsidP="002811B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2811B2" w:rsidRPr="006B7092" w:rsidRDefault="002811B2" w:rsidP="002811B2">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2811B2" w:rsidRPr="006B7092" w:rsidRDefault="002811B2" w:rsidP="002811B2">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2811B2" w:rsidRPr="006B7092" w:rsidRDefault="002811B2" w:rsidP="002811B2">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2811B2" w:rsidRDefault="002811B2" w:rsidP="002811B2">
      <w:pPr>
        <w:rPr>
          <w:rFonts w:ascii="Times New Roman" w:hAnsi="Times New Roman" w:cs="Times New Roman"/>
          <w:sz w:val="24"/>
        </w:rPr>
      </w:pPr>
    </w:p>
    <w:p w:rsidR="002811B2" w:rsidRDefault="002811B2" w:rsidP="002811B2">
      <w:pPr>
        <w:rPr>
          <w:rFonts w:ascii="Times New Roman" w:hAnsi="Times New Roman" w:cs="Times New Roman"/>
          <w:sz w:val="24"/>
        </w:rPr>
      </w:pP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2811B2" w:rsidRDefault="002811B2" w:rsidP="002811B2">
      <w:pPr>
        <w:pStyle w:val="ListParagraph"/>
        <w:jc w:val="both"/>
        <w:rPr>
          <w:rFonts w:ascii="Times New Roman" w:hAnsi="Times New Roman" w:cs="Times New Roman"/>
          <w:sz w:val="24"/>
        </w:rPr>
      </w:pPr>
    </w:p>
    <w:p w:rsidR="002811B2" w:rsidRDefault="002811B2" w:rsidP="002811B2">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2811B2" w:rsidRDefault="002811B2" w:rsidP="002811B2">
      <w:pPr>
        <w:pStyle w:val="ListParagraph"/>
        <w:jc w:val="both"/>
        <w:rPr>
          <w:rFonts w:ascii="Times New Roman" w:hAnsi="Times New Roman" w:cs="Times New Roman"/>
          <w:sz w:val="24"/>
        </w:rPr>
      </w:pPr>
    </w:p>
    <w:p w:rsidR="002811B2" w:rsidRDefault="002811B2" w:rsidP="002811B2">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2811B2" w:rsidRPr="0065463D" w:rsidRDefault="002811B2" w:rsidP="002811B2">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2811B2" w:rsidRDefault="002811B2" w:rsidP="002811B2">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2811B2" w:rsidRPr="006B7092" w:rsidRDefault="002811B2" w:rsidP="002811B2">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2811B2" w:rsidRDefault="002811B2" w:rsidP="002811B2">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Pr="006B7092" w:rsidRDefault="002811B2" w:rsidP="002811B2">
      <w:pPr>
        <w:pStyle w:val="ListParagraph"/>
        <w:ind w:left="1620" w:firstLine="450"/>
        <w:jc w:val="both"/>
        <w:rPr>
          <w:rFonts w:ascii="Times New Roman" w:hAnsi="Times New Roman" w:cs="Times New Roman"/>
          <w:sz w:val="24"/>
        </w:rPr>
      </w:pPr>
    </w:p>
    <w:p w:rsidR="002811B2" w:rsidRPr="00E872D8" w:rsidRDefault="002811B2" w:rsidP="002811B2">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2811B2" w:rsidRPr="00E872D8" w:rsidRDefault="002811B2" w:rsidP="002811B2">
      <w:pPr>
        <w:pStyle w:val="ListParagraph"/>
        <w:rPr>
          <w:rFonts w:ascii="Times New Roman" w:hAnsi="Times New Roman" w:cs="Times New Roman"/>
          <w:b/>
          <w:sz w:val="28"/>
        </w:rPr>
      </w:pPr>
    </w:p>
    <w:p w:rsidR="002811B2" w:rsidRDefault="002811B2" w:rsidP="002811B2">
      <w:pPr>
        <w:pStyle w:val="ListParagraph"/>
        <w:autoSpaceDE w:val="0"/>
        <w:autoSpaceDN w:val="0"/>
        <w:adjustRightInd w:val="0"/>
        <w:spacing w:after="0" w:line="240" w:lineRule="auto"/>
        <w:ind w:left="480"/>
        <w:jc w:val="both"/>
        <w:rPr>
          <w:rFonts w:ascii="Times New Roman" w:hAnsi="Times New Roman" w:cs="Times New Roman"/>
          <w:bCs/>
          <w:sz w:val="24"/>
          <w:szCs w:val="20"/>
        </w:rPr>
      </w:pPr>
      <w:r>
        <w:rPr>
          <w:rFonts w:ascii="Times New Roman" w:hAnsi="Times New Roman" w:cs="Times New Roman"/>
          <w:bCs/>
          <w:sz w:val="24"/>
          <w:szCs w:val="20"/>
        </w:rPr>
        <w:t xml:space="preserve">Metodologi Pengembangan Sistem yang kami gunakan dalam project kami adalah berdasarkan metodologi RAD yang mempunyai 4 tahap : Requirement Planning, User Design, Construction, dan Cutover. Namun, kami hanya menggunakan 2 dari 4 tahap tersebut yaitu sebagai berikut : </w:t>
      </w:r>
    </w:p>
    <w:p w:rsidR="002811B2" w:rsidRDefault="002811B2" w:rsidP="002811B2">
      <w:pPr>
        <w:pStyle w:val="ListParagraph"/>
        <w:autoSpaceDE w:val="0"/>
        <w:autoSpaceDN w:val="0"/>
        <w:adjustRightInd w:val="0"/>
        <w:spacing w:after="0" w:line="240" w:lineRule="auto"/>
        <w:ind w:left="480"/>
        <w:jc w:val="both"/>
        <w:rPr>
          <w:rFonts w:ascii="Times New Roman" w:hAnsi="Times New Roman" w:cs="Times New Roman"/>
          <w:bCs/>
          <w:sz w:val="24"/>
          <w:szCs w:val="20"/>
        </w:rPr>
      </w:pPr>
    </w:p>
    <w:p w:rsidR="002811B2" w:rsidRPr="009236E6" w:rsidRDefault="002811B2" w:rsidP="002811B2">
      <w:pPr>
        <w:pStyle w:val="ListParagraph"/>
        <w:numPr>
          <w:ilvl w:val="0"/>
          <w:numId w:val="8"/>
        </w:numPr>
        <w:autoSpaceDE w:val="0"/>
        <w:autoSpaceDN w:val="0"/>
        <w:adjustRightInd w:val="0"/>
        <w:spacing w:after="0" w:line="240" w:lineRule="auto"/>
        <w:jc w:val="both"/>
        <w:rPr>
          <w:rFonts w:ascii="Times New Roman" w:hAnsi="Times New Roman" w:cs="Times New Roman"/>
          <w:b/>
          <w:sz w:val="24"/>
          <w:szCs w:val="20"/>
        </w:rPr>
      </w:pPr>
      <w:r w:rsidRPr="009236E6">
        <w:rPr>
          <w:rFonts w:ascii="Times New Roman" w:hAnsi="Times New Roman" w:cs="Times New Roman"/>
          <w:b/>
          <w:bCs/>
          <w:sz w:val="24"/>
          <w:szCs w:val="20"/>
        </w:rPr>
        <w:t>Requirement Planning</w:t>
      </w:r>
    </w:p>
    <w:p w:rsidR="002811B2" w:rsidRDefault="002811B2" w:rsidP="002811B2">
      <w:pPr>
        <w:ind w:left="840"/>
        <w:rPr>
          <w:rFonts w:ascii="Times New Roman" w:hAnsi="Times New Roman" w:cs="Times New Roman"/>
          <w:sz w:val="24"/>
          <w:szCs w:val="20"/>
        </w:rPr>
      </w:pPr>
      <w:r>
        <w:rPr>
          <w:rFonts w:ascii="Times New Roman" w:hAnsi="Times New Roman" w:cs="Times New Roman"/>
          <w:sz w:val="24"/>
          <w:szCs w:val="20"/>
        </w:rPr>
        <w:t>Mengumpulkan dan mempelajari profil perusahaan VMOL, menganalisis sistem dari VMOL dan memberikan sistem usulan terhadap VMOL serta mendesign sistem VMOL.</w:t>
      </w:r>
    </w:p>
    <w:p w:rsidR="002811B2" w:rsidRPr="009236E6" w:rsidRDefault="002811B2" w:rsidP="002811B2">
      <w:pPr>
        <w:pStyle w:val="ListParagraph"/>
        <w:numPr>
          <w:ilvl w:val="0"/>
          <w:numId w:val="8"/>
        </w:numPr>
        <w:rPr>
          <w:rFonts w:ascii="Times New Roman" w:hAnsi="Times New Roman" w:cs="Times New Roman"/>
          <w:b/>
          <w:sz w:val="24"/>
          <w:szCs w:val="20"/>
        </w:rPr>
      </w:pPr>
      <w:r w:rsidRPr="009236E6">
        <w:rPr>
          <w:rFonts w:ascii="Times New Roman" w:hAnsi="Times New Roman" w:cs="Times New Roman"/>
          <w:b/>
          <w:sz w:val="24"/>
          <w:szCs w:val="20"/>
        </w:rPr>
        <w:t>User Design</w:t>
      </w:r>
    </w:p>
    <w:p w:rsidR="002811B2" w:rsidRDefault="002811B2" w:rsidP="002811B2">
      <w:pPr>
        <w:pStyle w:val="ListParagraph"/>
        <w:tabs>
          <w:tab w:val="left" w:pos="806"/>
        </w:tabs>
        <w:autoSpaceDE w:val="0"/>
        <w:autoSpaceDN w:val="0"/>
        <w:adjustRightInd w:val="0"/>
        <w:spacing w:after="0" w:line="240" w:lineRule="auto"/>
        <w:ind w:left="806"/>
        <w:jc w:val="both"/>
        <w:rPr>
          <w:rFonts w:ascii="Times New Roman" w:hAnsi="Times New Roman" w:cs="Times New Roman"/>
          <w:sz w:val="24"/>
          <w:szCs w:val="20"/>
        </w:rPr>
      </w:pPr>
      <w:r>
        <w:rPr>
          <w:rFonts w:ascii="Times New Roman" w:hAnsi="Times New Roman" w:cs="Times New Roman"/>
          <w:sz w:val="24"/>
          <w:szCs w:val="20"/>
        </w:rPr>
        <w:t>Pada tahap ini dilakukan perancangan sistem dari VMOL dan sistem usulan dengan metode DFD.</w:t>
      </w:r>
      <w:r>
        <w:rPr>
          <w:rFonts w:ascii="Times New Roman" w:hAnsi="Times New Roman" w:cs="Times New Roman"/>
          <w:sz w:val="24"/>
          <w:szCs w:val="20"/>
        </w:rPr>
        <w:br w:type="page"/>
      </w: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2811B2" w:rsidRDefault="002811B2" w:rsidP="002811B2">
      <w:pPr>
        <w:autoSpaceDE w:val="0"/>
        <w:autoSpaceDN w:val="0"/>
        <w:adjustRightInd w:val="0"/>
        <w:spacing w:after="0" w:line="240" w:lineRule="auto"/>
        <w:rPr>
          <w:rFonts w:ascii="Times New Roman" w:hAnsi="Times New Roman" w:cs="Times New Roman"/>
          <w:b/>
          <w:sz w:val="24"/>
          <w:szCs w:val="20"/>
        </w:rPr>
      </w:pPr>
    </w:p>
    <w:p w:rsidR="002811B2" w:rsidRPr="00975534" w:rsidRDefault="002811B2" w:rsidP="002811B2">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2811B2" w:rsidRPr="00975534" w:rsidRDefault="002811B2" w:rsidP="002811B2">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2811B2" w:rsidRPr="00655B4B" w:rsidRDefault="002811B2" w:rsidP="002811B2">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2811B2" w:rsidRPr="0032286C" w:rsidRDefault="002811B2" w:rsidP="002811B2">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2811B2"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Pr="00655B4B" w:rsidRDefault="002811B2"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pt;margin-top:64pt;width:451.5pt;height:67.5pt;z-index:251669504;mso-position-horizontal-relative:text;mso-position-vertical-relative:text">
            <v:imagedata r:id="rId8" o:title=""/>
            <w10:wrap type="square"/>
          </v:shape>
          <o:OLEObject Type="Embed" ProgID="Visio.Drawing.11" ShapeID="_x0000_s1026" DrawAspect="Content" ObjectID="_1463476479" r:id="rId9"/>
        </w:object>
      </w:r>
      <w:r w:rsidRPr="00655B4B">
        <w:rPr>
          <w:rFonts w:ascii="Times New Roman" w:hAnsi="Times New Roman" w:cs="Times New Roman"/>
          <w:b/>
          <w:sz w:val="28"/>
        </w:rPr>
        <w:t>Analisis Sistem Berjalan</w:t>
      </w:r>
    </w:p>
    <w:p w:rsidR="002811B2" w:rsidRDefault="002811B2" w:rsidP="002811B2">
      <w:pPr>
        <w:pStyle w:val="ListParagraph"/>
        <w:autoSpaceDE w:val="0"/>
        <w:autoSpaceDN w:val="0"/>
        <w:adjustRightInd w:val="0"/>
        <w:spacing w:after="0" w:line="240" w:lineRule="auto"/>
      </w:pPr>
      <w:r>
        <w:rPr>
          <w:noProof/>
        </w:rPr>
        <w:object w:dxaOrig="1440" w:dyaOrig="1440">
          <v:shape id="_x0000_s1027" type="#_x0000_t75" style="position:absolute;left:0;text-align:left;margin-left:-44.6pt;margin-top:186.2pt;width:538.45pt;height:193.5pt;z-index:251670528;mso-position-horizontal-relative:text;mso-position-vertical-relative:text">
            <v:imagedata r:id="rId10" o:title=""/>
            <w10:wrap type="square"/>
          </v:shape>
          <o:OLEObject Type="Embed" ProgID="Visio.Drawing.11" ShapeID="_x0000_s1027" DrawAspect="Content" ObjectID="_1463476480" r:id="rId11"/>
        </w:object>
      </w:r>
      <w:r>
        <w:rPr>
          <w:noProof/>
        </w:rPr>
        <mc:AlternateContent>
          <mc:Choice Requires="wps">
            <w:drawing>
              <wp:anchor distT="45720" distB="45720" distL="114300" distR="114300" simplePos="0" relativeHeight="251662336" behindDoc="0" locked="0" layoutInCell="1" allowOverlap="1" wp14:anchorId="2D9D4399" wp14:editId="05371A87">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2811B2" w:rsidRDefault="002811B2" w:rsidP="002811B2">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9D4399" id="_x0000_s1027" type="#_x0000_t202" style="position:absolute;left:0;text-align:left;margin-left:17.25pt;margin-top:17.55pt;width:185.9pt;height:27pt;z-index:25166233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2811B2" w:rsidRDefault="002811B2" w:rsidP="002811B2">
                      <w:r>
                        <w:rPr>
                          <w:rFonts w:ascii="Times New Roman" w:hAnsi="Times New Roman" w:cs="Times New Roman"/>
                          <w:b/>
                          <w:bCs/>
                          <w:color w:val="FF0000"/>
                          <w:sz w:val="28"/>
                          <w:szCs w:val="28"/>
                        </w:rPr>
                        <w:t>Context Diagram</w:t>
                      </w:r>
                    </w:p>
                  </w:txbxContent>
                </v:textbox>
                <w10:wrap type="square"/>
              </v:shape>
            </w:pict>
          </mc:Fallback>
        </mc:AlternateContent>
      </w:r>
      <w:r>
        <w:rPr>
          <w:noProof/>
        </w:rPr>
        <mc:AlternateContent>
          <mc:Choice Requires="wps">
            <w:drawing>
              <wp:anchor distT="45720" distB="45720" distL="114300" distR="114300" simplePos="0" relativeHeight="251661312" behindDoc="0" locked="0" layoutInCell="1" allowOverlap="1" wp14:anchorId="2E016DA2" wp14:editId="07D7A95C">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E016DA2" id="_x0000_s1028" type="#_x0000_t202" style="position:absolute;left:0;text-align:left;margin-left:24pt;margin-top:153.7pt;width:185.9pt;height:24pt;z-index:25166131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br w:type="page"/>
      </w:r>
    </w:p>
    <w:p w:rsidR="002811B2" w:rsidRDefault="002811B2" w:rsidP="002811B2"/>
    <w:p w:rsidR="002811B2" w:rsidRPr="00CB4BF7" w:rsidRDefault="002811B2" w:rsidP="002811B2">
      <w:pPr>
        <w:rPr>
          <w:rFonts w:ascii="Times New Roman" w:hAnsi="Times New Roman" w:cs="Times New Roman"/>
          <w:b/>
          <w:sz w:val="28"/>
        </w:rPr>
      </w:pPr>
      <w:r>
        <w:rPr>
          <w:noProof/>
        </w:rPr>
        <w:object w:dxaOrig="1440" w:dyaOrig="1440">
          <v:shape id="_x0000_s1032" type="#_x0000_t75" style="position:absolute;margin-left:0;margin-top:15.9pt;width:311.5pt;height:272.35pt;z-index:251677696;mso-position-horizontal-relative:text;mso-position-vertical-relative:text">
            <v:imagedata r:id="rId12" o:title=""/>
            <w10:wrap type="square"/>
          </v:shape>
          <o:OLEObject Type="Embed" ProgID="Visio.Drawing.11" ShapeID="_x0000_s1032" DrawAspect="Content" ObjectID="_1463476481" r:id="rId13"/>
        </w:object>
      </w:r>
      <w:r>
        <w:rPr>
          <w:noProof/>
        </w:rPr>
        <w:object w:dxaOrig="1440" w:dyaOrig="1440">
          <v:shape id="_x0000_s1029" type="#_x0000_t75" style="position:absolute;margin-left:0;margin-top:516.6pt;width:313.05pt;height:145.55pt;z-index:251674624;mso-position-horizontal-relative:text;mso-position-vertical-relative:text">
            <v:imagedata r:id="rId14" o:title=""/>
            <w10:wrap type="square"/>
          </v:shape>
          <o:OLEObject Type="Embed" ProgID="Visio.Drawing.11" ShapeID="_x0000_s1029" DrawAspect="Content" ObjectID="_1463476482" r:id="rId15"/>
        </w:object>
      </w:r>
      <w:r w:rsidRPr="00CB4BF7">
        <w:t xml:space="preserve"> </w:t>
      </w:r>
      <w:r>
        <w:rPr>
          <w:noProof/>
        </w:rPr>
        <mc:AlternateContent>
          <mc:Choice Requires="wps">
            <w:drawing>
              <wp:anchor distT="45720" distB="45720" distL="114300" distR="114300" simplePos="0" relativeHeight="251673600" behindDoc="0" locked="0" layoutInCell="1" allowOverlap="1" wp14:anchorId="7788E92A" wp14:editId="5A65D9AE">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788E92A" id="_x0000_s1029" type="#_x0000_t202" style="position:absolute;margin-left:0;margin-top:493.45pt;width:185.9pt;height:24pt;z-index:25167360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Pr>
          <w:noProof/>
        </w:rPr>
        <mc:AlternateContent>
          <mc:Choice Requires="wps">
            <w:drawing>
              <wp:anchor distT="45720" distB="45720" distL="114300" distR="114300" simplePos="0" relativeHeight="251672576" behindDoc="0" locked="0" layoutInCell="1" allowOverlap="1" wp14:anchorId="105CD7EF" wp14:editId="54D498A1">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811B2" w:rsidRPr="00F909A1" w:rsidRDefault="002811B2" w:rsidP="002811B2">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05CD7E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2811B2"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811B2" w:rsidRPr="00F909A1" w:rsidRDefault="002811B2" w:rsidP="002811B2">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28" type="#_x0000_t75" style="position:absolute;margin-left:-6.25pt;margin-top:350.6pt;width:302.85pt;height:123.65pt;z-index:251671552;mso-position-horizontal-relative:text;mso-position-vertical-relative:text">
            <v:imagedata r:id="rId16" o:title=""/>
            <w10:wrap type="square"/>
          </v:shape>
          <o:OLEObject Type="Embed" ProgID="Visio.Drawing.11" ShapeID="_x0000_s1028" DrawAspect="Content" ObjectID="_1463476483" r:id="rId17"/>
        </w:object>
      </w:r>
      <w:r>
        <w:rPr>
          <w:noProof/>
        </w:rPr>
        <mc:AlternateContent>
          <mc:Choice Requires="wps">
            <w:drawing>
              <wp:anchor distT="45720" distB="45720" distL="114300" distR="114300" simplePos="0" relativeHeight="251663360" behindDoc="0" locked="0" layoutInCell="1" allowOverlap="1" wp14:anchorId="7AF04A27" wp14:editId="6F59A90F">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AF04A27"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Pr>
          <w:rFonts w:ascii="Times New Roman" w:hAnsi="Times New Roman" w:cs="Times New Roman"/>
          <w:b/>
          <w:sz w:val="28"/>
        </w:rPr>
        <w:br w:type="page"/>
      </w:r>
    </w:p>
    <w:p w:rsidR="002811B2" w:rsidRPr="00655B4B" w:rsidRDefault="002811B2"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Default="002811B2" w:rsidP="002811B2">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2811B2" w:rsidRPr="002C0751" w:rsidRDefault="002811B2" w:rsidP="002811B2">
      <w:pPr>
        <w:ind w:firstLine="720"/>
        <w:jc w:val="both"/>
        <w:rPr>
          <w:rFonts w:ascii="Times New Roman" w:hAnsi="Times New Roman" w:cs="Times New Roman"/>
          <w:sz w:val="24"/>
        </w:rPr>
      </w:pPr>
    </w:p>
    <w:p w:rsidR="002811B2" w:rsidRDefault="002811B2" w:rsidP="002811B2">
      <w:pPr>
        <w:rPr>
          <w:rFonts w:ascii="Times New Roman" w:hAnsi="Times New Roman" w:cs="Times New Roman"/>
          <w:b/>
          <w:sz w:val="28"/>
        </w:rPr>
      </w:pPr>
      <w:r>
        <w:rPr>
          <w:rFonts w:ascii="Times New Roman" w:hAnsi="Times New Roman" w:cs="Times New Roman"/>
          <w:b/>
          <w:sz w:val="28"/>
        </w:rPr>
        <w:br w:type="page"/>
      </w:r>
    </w:p>
    <w:p w:rsidR="002811B2" w:rsidRPr="00655B4B" w:rsidRDefault="002811B2"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Default="002811B2" w:rsidP="002811B2">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2811B2" w:rsidRPr="00857B5C"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2811B2" w:rsidRDefault="002811B2" w:rsidP="002811B2">
      <w:pPr>
        <w:jc w:val="both"/>
        <w:rPr>
          <w:rFonts w:ascii="Times New Roman" w:hAnsi="Times New Roman" w:cs="Times New Roman"/>
          <w:sz w:val="24"/>
        </w:rPr>
      </w:pPr>
    </w:p>
    <w:p w:rsidR="002811B2" w:rsidRDefault="002811B2" w:rsidP="002811B2">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2811B2" w:rsidRDefault="002811B2" w:rsidP="002811B2">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2811B2" w:rsidRDefault="002811B2" w:rsidP="002811B2">
      <w:pPr>
        <w:pStyle w:val="ListParagraph"/>
        <w:ind w:left="1080"/>
        <w:jc w:val="both"/>
        <w:rPr>
          <w:rFonts w:ascii="Times New Roman" w:hAnsi="Times New Roman" w:cs="Times New Roman"/>
          <w:sz w:val="24"/>
        </w:rPr>
      </w:pPr>
    </w:p>
    <w:p w:rsidR="002811B2" w:rsidRDefault="002811B2" w:rsidP="002811B2">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2811B2" w:rsidRPr="004E1DF8" w:rsidRDefault="002811B2" w:rsidP="002811B2">
      <w:pPr>
        <w:pStyle w:val="ListParagraph"/>
        <w:ind w:left="1080"/>
        <w:jc w:val="both"/>
        <w:rPr>
          <w:rFonts w:ascii="Times New Roman" w:hAnsi="Times New Roman" w:cs="Times New Roman"/>
          <w:sz w:val="24"/>
        </w:rPr>
      </w:pPr>
    </w:p>
    <w:p w:rsidR="002811B2" w:rsidRDefault="002811B2" w:rsidP="002811B2">
      <w:pPr>
        <w:rPr>
          <w:rFonts w:ascii="Times New Roman" w:hAnsi="Times New Roman" w:cs="Times New Roman"/>
          <w:b/>
          <w:sz w:val="28"/>
        </w:rPr>
      </w:pPr>
      <w:r>
        <w:rPr>
          <w:rFonts w:ascii="Times New Roman" w:hAnsi="Times New Roman" w:cs="Times New Roman"/>
          <w:b/>
          <w:sz w:val="28"/>
        </w:rPr>
        <w:br w:type="page"/>
      </w:r>
    </w:p>
    <w:p w:rsidR="002811B2" w:rsidRPr="00857B5C" w:rsidRDefault="002811B2" w:rsidP="002811B2">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2811B2" w:rsidRPr="009D23B3" w:rsidRDefault="002811B2" w:rsidP="002811B2">
      <w:pPr>
        <w:rPr>
          <w:rFonts w:ascii="Times New Roman" w:hAnsi="Times New Roman" w:cs="Times New Roman"/>
          <w:sz w:val="36"/>
          <w:szCs w:val="20"/>
        </w:rPr>
      </w:pPr>
      <w:r>
        <w:rPr>
          <w:noProof/>
        </w:rPr>
        <w:object w:dxaOrig="1440" w:dyaOrig="1440">
          <v:shape id="_x0000_s1030" type="#_x0000_t75" style="position:absolute;margin-left:5.9pt;margin-top:47.55pt;width:451.5pt;height:67.5pt;z-index:251675648;mso-position-horizontal-relative:text;mso-position-vertical-relative:text">
            <v:imagedata r:id="rId8" o:title=""/>
            <w10:wrap type="square"/>
          </v:shape>
          <o:OLEObject Type="Embed" ProgID="Visio.Drawing.11" ShapeID="_x0000_s1030" DrawAspect="Content" ObjectID="_1463476484" r:id="rId18"/>
        </w:object>
      </w:r>
      <w:r>
        <w:rPr>
          <w:noProof/>
        </w:rPr>
        <mc:AlternateContent>
          <mc:Choice Requires="wps">
            <w:drawing>
              <wp:anchor distT="45720" distB="45720" distL="114300" distR="114300" simplePos="0" relativeHeight="251664384" behindDoc="0" locked="0" layoutInCell="1" allowOverlap="1" wp14:anchorId="5DB79E0E" wp14:editId="683777CB">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2811B2" w:rsidRDefault="002811B2" w:rsidP="002811B2">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DB79E0E"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2811B2" w:rsidRDefault="002811B2" w:rsidP="002811B2">
                      <w:r>
                        <w:rPr>
                          <w:rFonts w:ascii="Times New Roman" w:hAnsi="Times New Roman" w:cs="Times New Roman"/>
                          <w:b/>
                          <w:bCs/>
                          <w:color w:val="FF0000"/>
                          <w:sz w:val="28"/>
                          <w:szCs w:val="28"/>
                        </w:rPr>
                        <w:t>Context Diagram</w:t>
                      </w:r>
                    </w:p>
                  </w:txbxContent>
                </v:textbox>
                <w10:wrap type="square" anchorx="margin"/>
              </v:shape>
            </w:pict>
          </mc:Fallback>
        </mc:AlternateContent>
      </w:r>
    </w:p>
    <w:p w:rsidR="002811B2" w:rsidRDefault="002811B2" w:rsidP="002811B2">
      <w:pPr>
        <w:rPr>
          <w:rFonts w:ascii="Times New Roman" w:hAnsi="Times New Roman" w:cs="Times New Roman"/>
          <w:sz w:val="36"/>
          <w:szCs w:val="20"/>
        </w:rPr>
      </w:pPr>
      <w:r>
        <w:rPr>
          <w:noProof/>
        </w:rPr>
        <w:object w:dxaOrig="1440" w:dyaOrig="1440">
          <v:shape id="_x0000_s1031" type="#_x0000_t75" style="position:absolute;margin-left:-47.75pt;margin-top:154.1pt;width:543.65pt;height:323.8pt;z-index:251676672;mso-position-horizontal-relative:text;mso-position-vertical-relative:text">
            <v:imagedata r:id="rId19" o:title=""/>
            <w10:wrap type="square"/>
          </v:shape>
          <o:OLEObject Type="Embed" ProgID="Visio.Drawing.11" ShapeID="_x0000_s1031" DrawAspect="Content" ObjectID="_1463476485" r:id="rId20"/>
        </w:object>
      </w:r>
      <w:r>
        <w:rPr>
          <w:noProof/>
        </w:rPr>
        <mc:AlternateContent>
          <mc:Choice Requires="wps">
            <w:drawing>
              <wp:anchor distT="45720" distB="45720" distL="114300" distR="114300" simplePos="0" relativeHeight="251665408" behindDoc="0" locked="0" layoutInCell="1" allowOverlap="1" wp14:anchorId="32FB987D" wp14:editId="7915C2E8">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2FB987D" id="_x0000_s1033" type="#_x0000_t202" style="position:absolute;margin-left:3.05pt;margin-top:117.7pt;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Pr>
          <w:rFonts w:ascii="Times New Roman" w:hAnsi="Times New Roman" w:cs="Times New Roman"/>
          <w:sz w:val="36"/>
          <w:szCs w:val="20"/>
        </w:rPr>
        <w:br w:type="page"/>
      </w:r>
    </w:p>
    <w:p w:rsidR="002811B2" w:rsidRPr="00975534" w:rsidRDefault="002811B2" w:rsidP="002811B2">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33" type="#_x0000_t75" style="position:absolute;margin-left:12.8pt;margin-top:8.95pt;width:311.5pt;height:272.35pt;z-index:251678720;mso-position-horizontal-relative:text;mso-position-vertical-relative:text">
            <v:imagedata r:id="rId12" o:title=""/>
            <w10:wrap type="square"/>
          </v:shape>
          <o:OLEObject Type="Embed" ProgID="Visio.Drawing.11" ShapeID="_x0000_s1033" DrawAspect="Content" ObjectID="_1463476486" r:id="rId21"/>
        </w:object>
      </w:r>
      <w:r>
        <w:rPr>
          <w:noProof/>
        </w:rPr>
        <mc:AlternateContent>
          <mc:Choice Requires="wps">
            <w:drawing>
              <wp:anchor distT="45720" distB="45720" distL="114300" distR="114300" simplePos="0" relativeHeight="251666432" behindDoc="0" locked="0" layoutInCell="1" allowOverlap="1" wp14:anchorId="52E333C5" wp14:editId="7145DF36">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333C5"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2811B2" w:rsidRPr="00975534" w:rsidRDefault="002811B2" w:rsidP="002811B2">
      <w:pPr>
        <w:rPr>
          <w:rFonts w:ascii="Times New Roman" w:hAnsi="Times New Roman" w:cs="Times New Roman"/>
          <w:sz w:val="36"/>
          <w:szCs w:val="20"/>
        </w:rPr>
      </w:pPr>
    </w:p>
    <w:p w:rsidR="002811B2" w:rsidRPr="0097553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209101DF" wp14:editId="7601872C">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9101DF"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Pr>
          <w:noProof/>
        </w:rPr>
        <w:object w:dxaOrig="1440" w:dyaOrig="1440">
          <v:shape id="_x0000_s1035" type="#_x0000_t75" style="position:absolute;margin-left:4.95pt;margin-top:418pt;width:313.15pt;height:145.5pt;z-index:251681792;mso-position-horizontal-relative:text;mso-position-vertical-relative:text">
            <v:imagedata r:id="rId22" o:title=""/>
            <w10:wrap type="square"/>
          </v:shape>
          <o:OLEObject Type="Embed" ProgID="Visio.Drawing.11" ShapeID="_x0000_s1035" DrawAspect="Content" ObjectID="_1463476487" r:id="rId23"/>
        </w:object>
      </w:r>
      <w:r>
        <w:rPr>
          <w:noProof/>
        </w:rPr>
        <mc:AlternateContent>
          <mc:Choice Requires="wps">
            <w:drawing>
              <wp:anchor distT="45720" distB="45720" distL="114300" distR="114300" simplePos="0" relativeHeight="251680768" behindDoc="0" locked="0" layoutInCell="1" allowOverlap="1" wp14:anchorId="33ABA7E9" wp14:editId="5B55521C">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3ABA7E9"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Pr>
          <w:rFonts w:ascii="Times New Roman" w:hAnsi="Times New Roman" w:cs="Times New Roman"/>
          <w:noProof/>
          <w:sz w:val="36"/>
          <w:szCs w:val="20"/>
        </w:rPr>
        <w:object w:dxaOrig="1440" w:dyaOrig="1440">
          <v:shape id="_x0000_s1034" type="#_x0000_t75" style="position:absolute;margin-left:4.95pt;margin-top:230.55pt;width:302.75pt;height:123.6pt;z-index:251679744;mso-position-horizontal-relative:text;mso-position-vertical-relative:text">
            <v:imagedata r:id="rId24" o:title=""/>
            <w10:wrap type="square"/>
          </v:shape>
          <o:OLEObject Type="Embed" ProgID="Visio.Drawing.11" ShapeID="_x0000_s1034" DrawAspect="Content" ObjectID="_1463476488" r:id="rId25"/>
        </w:object>
      </w:r>
      <w:r>
        <w:rPr>
          <w:rFonts w:ascii="Times New Roman" w:hAnsi="Times New Roman" w:cs="Times New Roman"/>
          <w:sz w:val="36"/>
          <w:szCs w:val="20"/>
        </w:rPr>
        <w:br w:type="page"/>
      </w:r>
    </w:p>
    <w:p w:rsidR="002811B2" w:rsidRDefault="002811B2" w:rsidP="002811B2">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83840" behindDoc="0" locked="0" layoutInCell="1" allowOverlap="1" wp14:anchorId="733BEC69" wp14:editId="5CE97C18">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33BEC69" id="_x0000_s1037" type="#_x0000_t202" style="position:absolute;margin-left:105.25pt;margin-top:266.65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r>
        <w:rPr>
          <w:noProof/>
        </w:rPr>
        <w:object w:dxaOrig="1440" w:dyaOrig="1440">
          <v:shape id="_x0000_s1036" type="#_x0000_t75" style="position:absolute;margin-left:24.2pt;margin-top:33.25pt;width:326.75pt;height:207.7pt;z-index:251682816;mso-position-horizontal-relative:text;mso-position-vertical-relative:text">
            <v:imagedata r:id="rId26" o:title=""/>
            <w10:wrap type="square"/>
          </v:shape>
          <o:OLEObject Type="Embed" ProgID="Visio.Drawing.11" ShapeID="_x0000_s1036" DrawAspect="Content" ObjectID="_1463476489" r:id="rId27"/>
        </w:object>
      </w:r>
      <w:r>
        <w:rPr>
          <w:noProof/>
        </w:rPr>
        <mc:AlternateContent>
          <mc:Choice Requires="wps">
            <w:drawing>
              <wp:anchor distT="45720" distB="45720" distL="114300" distR="114300" simplePos="0" relativeHeight="251667456" behindDoc="0" locked="0" layoutInCell="1" allowOverlap="1" wp14:anchorId="044A799E" wp14:editId="38284E28">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44A799E" id="_x0000_s1038"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r>
        <w:rPr>
          <w:noProof/>
        </w:rPr>
        <w:object w:dxaOrig="1440" w:dyaOrig="1440">
          <v:shape id="_x0000_s1037" type="#_x0000_t75" style="position:absolute;margin-left:30.45pt;margin-top:7.6pt;width:312.25pt;height:198pt;z-index:251684864;mso-position-horizontal-relative:text;mso-position-vertical-relative:text">
            <v:imagedata r:id="rId28" o:title=""/>
            <w10:wrap type="square"/>
          </v:shape>
          <o:OLEObject Type="Embed" ProgID="Visio.Drawing.11" ShapeID="_x0000_s1037" DrawAspect="Content" ObjectID="_1463476490" r:id="rId29"/>
        </w:object>
      </w:r>
    </w:p>
    <w:p w:rsidR="002811B2" w:rsidRDefault="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Default="002811B2" w:rsidP="002811B2"/>
    <w:p w:rsidR="00FC7F23" w:rsidRDefault="00FC7F23" w:rsidP="002811B2">
      <w:pPr>
        <w:ind w:firstLine="720"/>
      </w:pPr>
    </w:p>
    <w:p w:rsidR="002811B2" w:rsidRDefault="002811B2" w:rsidP="002811B2">
      <w:pPr>
        <w:ind w:firstLine="720"/>
      </w:pPr>
    </w:p>
    <w:p w:rsidR="002811B2" w:rsidRDefault="002811B2" w:rsidP="002811B2">
      <w:pPr>
        <w:ind w:firstLine="720"/>
      </w:pPr>
    </w:p>
    <w:p w:rsidR="002811B2" w:rsidRDefault="002811B2" w:rsidP="002811B2">
      <w:pPr>
        <w:ind w:firstLine="720"/>
      </w:pP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w:t>
      </w:r>
      <w:r>
        <w:rPr>
          <w:rFonts w:ascii="Times New Roman" w:hAnsi="Times New Roman" w:cs="Times New Roman"/>
          <w:b/>
          <w:sz w:val="32"/>
          <w:szCs w:val="20"/>
        </w:rPr>
        <w:t>AB III</w:t>
      </w:r>
      <w:r w:rsidRPr="00655B4B">
        <w:rPr>
          <w:rFonts w:ascii="Times New Roman" w:hAnsi="Times New Roman" w:cs="Times New Roman"/>
          <w:b/>
          <w:sz w:val="32"/>
          <w:szCs w:val="20"/>
        </w:rPr>
        <w:t xml:space="preserve"> </w:t>
      </w:r>
      <w:r>
        <w:rPr>
          <w:rFonts w:ascii="Times New Roman" w:hAnsi="Times New Roman" w:cs="Times New Roman"/>
          <w:b/>
          <w:sz w:val="32"/>
          <w:szCs w:val="20"/>
        </w:rPr>
        <w:t xml:space="preserve">DESAIN </w:t>
      </w:r>
      <w:r w:rsidRPr="00655B4B">
        <w:rPr>
          <w:rFonts w:ascii="Times New Roman" w:hAnsi="Times New Roman" w:cs="Times New Roman"/>
          <w:b/>
          <w:sz w:val="32"/>
          <w:szCs w:val="20"/>
        </w:rPr>
        <w:t>SISTEM</w:t>
      </w: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p>
    <w:p w:rsidR="002811B2" w:rsidRDefault="002811B2" w:rsidP="002811B2">
      <w:pPr>
        <w:pStyle w:val="ListParagraph"/>
        <w:numPr>
          <w:ilvl w:val="1"/>
          <w:numId w:val="9"/>
        </w:numPr>
        <w:ind w:left="720" w:hanging="720"/>
        <w:rPr>
          <w:rFonts w:ascii="Times New Roman" w:hAnsi="Times New Roman" w:cs="Times New Roman"/>
          <w:b/>
          <w:sz w:val="28"/>
        </w:rPr>
      </w:pPr>
      <w:r>
        <w:rPr>
          <w:rFonts w:ascii="Times New Roman" w:hAnsi="Times New Roman" w:cs="Times New Roman"/>
          <w:b/>
          <w:sz w:val="28"/>
        </w:rPr>
        <w:t>Desain Basis Data</w:t>
      </w:r>
    </w:p>
    <w:p w:rsidR="002811B2" w:rsidRPr="00EA7D8F" w:rsidRDefault="002811B2" w:rsidP="002811B2">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02272" behindDoc="0" locked="0" layoutInCell="1" allowOverlap="1" wp14:anchorId="51D5CA8F" wp14:editId="11C8A645">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07E60E" id="Straight Connector 559"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599F6222" wp14:editId="52848D9D">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EB1A26" id="Straight Connector 558" o:spid="_x0000_s1026" style="position:absolute;flip:x;z-index:251701248;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4239A304" wp14:editId="382FA845">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FC90308" id="Straight Connector 557" o:spid="_x0000_s1026" style="position:absolute;flip:x y;z-index:251700224;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9200" behindDoc="0" locked="0" layoutInCell="1" allowOverlap="1" wp14:anchorId="1757346A" wp14:editId="078275B7">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A7E519" id="Straight Connector 556" o:spid="_x0000_s1026" style="position:absolute;flip:x;z-index:251699200;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32EAB197" wp14:editId="70ABCBF6">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AB4B2E" id="Straight Connector 555"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09BCA1F8" wp14:editId="249E557A">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Save Video Mail</w:t>
                              </w:r>
                            </w:p>
                            <w:p w:rsidR="002811B2" w:rsidRDefault="002811B2" w:rsidP="002811B2">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BCA1F8" id="Group 527" o:spid="_x0000_s1039" style="position:absolute;left:0;text-align:left;margin-left:156.15pt;margin-top:513.35pt;width:101.15pt;height:121.3pt;z-index:251688960;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2811B2" w:rsidRDefault="002811B2" w:rsidP="002811B2">
                        <w:r>
                          <w:t>T. Save Video Mail</w:t>
                        </w:r>
                      </w:p>
                      <w:p w:rsidR="002811B2" w:rsidRDefault="002811B2" w:rsidP="002811B2">
                        <w:r>
                          <w:t>IDSaveMail</w:t>
                        </w:r>
                        <w:r>
                          <w:br/>
                          <w:t>IDMember</w:t>
                        </w:r>
                        <w:r>
                          <w:br/>
                          <w:t>Judul</w:t>
                        </w:r>
                        <w:r>
                          <w:br/>
                          <w:t>TglSave</w:t>
                        </w:r>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Edi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6941ED81" wp14:editId="214152F2">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Kirim Video Mail</w:t>
                              </w:r>
                            </w:p>
                            <w:p w:rsidR="002811B2" w:rsidRDefault="002811B2" w:rsidP="002811B2">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941ED81" id="Group 531" o:spid="_x0000_s1043" style="position:absolute;left:0;text-align:left;margin-left:0;margin-top:456.25pt;width:101.15pt;height:132.15pt;z-index:251689984;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2811B2" w:rsidRDefault="002811B2" w:rsidP="002811B2">
                        <w:r>
                          <w:t>T. Kirim Video Mail</w:t>
                        </w:r>
                      </w:p>
                      <w:p w:rsidR="002811B2" w:rsidRDefault="002811B2" w:rsidP="002811B2">
                        <w:r>
                          <w:t>IDSendMail</w:t>
                        </w:r>
                        <w:r>
                          <w:br/>
                          <w:t>IDMember</w:t>
                        </w:r>
                        <w:r>
                          <w:br/>
                          <w:t>Judul</w:t>
                        </w:r>
                        <w:r>
                          <w:br/>
                          <w:t>TglKirim</w:t>
                        </w:r>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6217C2A9" wp14:editId="4493C8CD">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3C9AA7E" id="Straight Connector 554" o:spid="_x0000_s1026" style="position:absolute;flip:y;z-index:251697152;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6128" behindDoc="0" locked="0" layoutInCell="1" allowOverlap="1" wp14:anchorId="748B4087" wp14:editId="1D377601">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C28143" id="Straight Connector 553" o:spid="_x0000_s1026" style="position:absolute;z-index:251696128;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73B6BAAF" wp14:editId="4424BFDD">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A498FB" id="Straight Connector 552"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50E15787" wp14:editId="6FE7B280">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Member</w:t>
                              </w:r>
                            </w:p>
                            <w:p w:rsidR="002811B2" w:rsidRDefault="002811B2" w:rsidP="002811B2">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0E15787" id="Group 14" o:spid="_x0000_s1047" style="position:absolute;left:0;text-align:left;margin-left:100.45pt;margin-top:172.35pt;width:67.2pt;height:172.55pt;z-index:251686912;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2811B2" w:rsidRDefault="002811B2" w:rsidP="002811B2">
                        <w:r>
                          <w:t>T. Member</w:t>
                        </w:r>
                      </w:p>
                      <w:p w:rsidR="002811B2" w:rsidRDefault="002811B2" w:rsidP="002811B2">
                        <w:r>
                          <w:t>IDForm</w:t>
                        </w:r>
                        <w:r>
                          <w:br/>
                          <w:t>IDMember</w:t>
                        </w:r>
                        <w:r>
                          <w:br/>
                          <w:t>Nama</w:t>
                        </w:r>
                        <w:r>
                          <w:br/>
                          <w:t>Alamat</w:t>
                        </w:r>
                        <w:r>
                          <w:br/>
                          <w:t>e-Mail</w:t>
                        </w:r>
                        <w:r>
                          <w:br/>
                          <w:t>No.HP</w:t>
                        </w:r>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26B7DE40" wp14:editId="76D5F990">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Pegawai</w:t>
                              </w:r>
                            </w:p>
                            <w:p w:rsidR="002811B2" w:rsidRDefault="002811B2" w:rsidP="002811B2">
                              <w:r>
                                <w:t>IDPegawai</w:t>
                              </w:r>
                              <w:r>
                                <w:br/>
                                <w:t>Nama</w:t>
                              </w:r>
                              <w:r>
                                <w:br/>
                                <w:t>Alamat</w:t>
                              </w:r>
                              <w:r>
                                <w:br/>
                                <w:t>Jabatan</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B7DE40" id="Group 543" o:spid="_x0000_s1051" style="position:absolute;left:0;text-align:left;margin-left:362.05pt;margin-top:257pt;width:93.75pt;height:215.3pt;z-index:251693056;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2811B2" w:rsidRDefault="002811B2" w:rsidP="002811B2">
                        <w:r>
                          <w:t>Pegawai</w:t>
                        </w:r>
                      </w:p>
                      <w:p w:rsidR="002811B2" w:rsidRDefault="002811B2" w:rsidP="002811B2">
                        <w:r>
                          <w:t>IDPegawai</w:t>
                        </w:r>
                        <w:r>
                          <w:br/>
                          <w:t>Nama</w:t>
                        </w:r>
                        <w:r>
                          <w:br/>
                          <w:t>Alamat</w:t>
                        </w:r>
                        <w:r>
                          <w:br/>
                          <w:t>Jabatan</w:t>
                        </w:r>
                        <w:r>
                          <w:br/>
                          <w:t>e-Mail</w:t>
                        </w:r>
                        <w:r>
                          <w:br/>
                          <w:t>No.Hp</w:t>
                        </w:r>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1008" behindDoc="0" locked="0" layoutInCell="1" allowOverlap="1" wp14:anchorId="09D411FC" wp14:editId="27C2B003">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History</w:t>
                              </w:r>
                            </w:p>
                            <w:p w:rsidR="002811B2" w:rsidRDefault="002811B2" w:rsidP="002811B2">
                              <w:r>
                                <w:t>IDHistory</w:t>
                              </w:r>
                              <w:r>
                                <w:br/>
                                <w:t>IDDesign</w:t>
                              </w:r>
                              <w:r>
                                <w:br/>
                                <w:t>IDMember</w:t>
                              </w:r>
                              <w:r>
                                <w:br/>
                                <w:t>IDPegawai</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D411FC" id="Group 535" o:spid="_x0000_s1055" style="position:absolute;left:0;text-align:left;margin-left:215.95pt;margin-top:259pt;width:67.25pt;height:167.75pt;z-index:251691008;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2811B2" w:rsidRDefault="002811B2" w:rsidP="002811B2">
                        <w:r>
                          <w:t>T. History</w:t>
                        </w:r>
                      </w:p>
                      <w:p w:rsidR="002811B2" w:rsidRDefault="002811B2" w:rsidP="002811B2">
                        <w:r>
                          <w:t>IDHistory</w:t>
                        </w:r>
                        <w:r>
                          <w:br/>
                          <w:t>IDDesign</w:t>
                        </w:r>
                        <w:r>
                          <w:br/>
                          <w:t>IDMember</w:t>
                        </w:r>
                        <w:r>
                          <w:br/>
                          <w:t>IDPegawai</w:t>
                        </w:r>
                        <w:r>
                          <w:br/>
                          <w:t>TglHistory</w:t>
                        </w:r>
                        <w:r>
                          <w:br/>
                          <w:t>Keterangan</w:t>
                        </w:r>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2032" behindDoc="0" locked="0" layoutInCell="1" allowOverlap="1" wp14:anchorId="72E73728" wp14:editId="2B3BF218">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User</w:t>
                              </w:r>
                            </w:p>
                            <w:p w:rsidR="002811B2" w:rsidRDefault="002811B2" w:rsidP="002811B2">
                              <w:r>
                                <w:t>IDForm</w:t>
                              </w:r>
                              <w:r>
                                <w:br/>
                                <w:t>IDMember</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E73728" id="Group 539" o:spid="_x0000_s1059" style="position:absolute;left:0;text-align:left;margin-left:224.15pt;margin-top:15.85pt;width:93.05pt;height:186.1pt;z-index:251692032;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2811B2" w:rsidRDefault="002811B2" w:rsidP="002811B2">
                        <w:r>
                          <w:t>User</w:t>
                        </w:r>
                      </w:p>
                      <w:p w:rsidR="002811B2" w:rsidRDefault="002811B2" w:rsidP="002811B2">
                        <w:r>
                          <w:t>IDForm</w:t>
                        </w:r>
                        <w:r>
                          <w:br/>
                          <w:t>IDMember</w:t>
                        </w:r>
                        <w:r>
                          <w:br/>
                          <w:t>Nama</w:t>
                        </w:r>
                        <w:r>
                          <w:br/>
                          <w:t>Alamat</w:t>
                        </w:r>
                        <w:r>
                          <w:br/>
                          <w:t>e-Mail</w:t>
                        </w:r>
                        <w:r>
                          <w:br/>
                          <w:t>No.Hp</w:t>
                        </w:r>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4080" behindDoc="0" locked="0" layoutInCell="1" allowOverlap="1" wp14:anchorId="35C3403C" wp14:editId="1E841C82">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Form</w:t>
                              </w:r>
                            </w:p>
                            <w:p w:rsidR="002811B2" w:rsidRDefault="002811B2" w:rsidP="002811B2">
                              <w:r>
                                <w:t>IDForm</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C3403C" id="Group 547" o:spid="_x0000_s1063" style="position:absolute;left:0;text-align:left;margin-left:0;margin-top:55.9pt;width:51.55pt;height:137.9pt;z-index:251694080;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2811B2" w:rsidRDefault="002811B2" w:rsidP="002811B2">
                        <w:r>
                          <w:t>Form</w:t>
                        </w:r>
                      </w:p>
                      <w:p w:rsidR="002811B2" w:rsidRDefault="002811B2" w:rsidP="002811B2">
                        <w:r>
                          <w:t>IDForm</w:t>
                        </w:r>
                        <w:r>
                          <w:br/>
                          <w:t>Nama</w:t>
                        </w:r>
                        <w:r>
                          <w:br/>
                          <w:t>Alamat</w:t>
                        </w:r>
                        <w:r>
                          <w:br/>
                          <w:t>e-Mail</w:t>
                        </w:r>
                        <w:r>
                          <w:br/>
                          <w:t>No.Hp</w:t>
                        </w:r>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4D46717B" wp14:editId="227C55C0">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Design</w:t>
                              </w:r>
                            </w:p>
                            <w:p w:rsidR="002811B2" w:rsidRDefault="002811B2" w:rsidP="002811B2">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46717B" id="Group 523" o:spid="_x0000_s1067" style="position:absolute;left:0;text-align:left;margin-left:31pt;margin-top:41.6pt;width:82.2pt;height:136.55pt;z-index:251687936;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2811B2" w:rsidRDefault="002811B2" w:rsidP="002811B2">
                        <w:r>
                          <w:t>T. Design</w:t>
                        </w:r>
                      </w:p>
                      <w:p w:rsidR="002811B2" w:rsidRDefault="002811B2" w:rsidP="002811B2">
                        <w:r>
                          <w:t>IDDesign</w:t>
                        </w:r>
                        <w:r>
                          <w:br/>
                          <w:t>Judul</w:t>
                        </w:r>
                        <w:r>
                          <w:br/>
                          <w:t>TglPembuatan</w:t>
                        </w:r>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2811B2" w:rsidRPr="002811B2" w:rsidRDefault="002811B2" w:rsidP="002811B2">
      <w:pPr>
        <w:ind w:firstLine="720"/>
      </w:pPr>
      <w:bookmarkStart w:id="0" w:name="_GoBack"/>
      <w:bookmarkEnd w:id="0"/>
      <w:r w:rsidRPr="002811B2">
        <w:rPr>
          <w:rFonts w:ascii="Times New Roman" w:hAnsi="Times New Roman" w:cs="Times New Roman"/>
          <w:b/>
          <w:noProof/>
          <w:sz w:val="32"/>
          <w:szCs w:val="20"/>
        </w:rPr>
        <mc:AlternateContent>
          <mc:Choice Requires="wps">
            <w:drawing>
              <wp:anchor distT="45720" distB="45720" distL="114300" distR="114300" simplePos="0" relativeHeight="251735040" behindDoc="0" locked="0" layoutInCell="1" allowOverlap="1" wp14:anchorId="10087D02" wp14:editId="30B07604">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2811B2" w:rsidRDefault="002811B2" w:rsidP="002811B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087D02" id="_x0000_s1071" type="#_x0000_t202" style="position:absolute;left:0;text-align:left;margin-left:163pt;margin-top:470.2pt;width:31.85pt;height:21.05pt;z-index:251735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2811B2" w:rsidRDefault="002811B2" w:rsidP="002811B2">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32992" behindDoc="0" locked="0" layoutInCell="1" allowOverlap="1" wp14:anchorId="1B30E2A9" wp14:editId="3D74290A">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0E2A9" id="_x0000_s1072" type="#_x0000_t202" style="position:absolute;left:0;text-align:left;margin-left:130.4pt;margin-top:319.4pt;width:19.6pt;height:21.05pt;z-index:251732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8896" behindDoc="0" locked="0" layoutInCell="1" allowOverlap="1" wp14:anchorId="5C8B0DDC" wp14:editId="5D9F8792">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8B0DDC" id="_x0000_s1073" type="#_x0000_t202" style="position:absolute;left:0;text-align:left;margin-left:88.3pt;margin-top:317.8pt;width:19.6pt;height:21.05pt;z-index:251728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30944" behindDoc="0" locked="0" layoutInCell="1" allowOverlap="1" wp14:anchorId="392F0B15" wp14:editId="5CC8EA63">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2811B2" w:rsidRDefault="002811B2" w:rsidP="002811B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2F0B15" id="_x0000_s1074" type="#_x0000_t202" style="position:absolute;left:0;text-align:left;margin-left:24.45pt;margin-top:412.9pt;width:31.85pt;height:21.05pt;z-index:251730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2811B2" w:rsidRDefault="002811B2" w:rsidP="002811B2">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6848" behindDoc="0" locked="0" layoutInCell="1" allowOverlap="1" wp14:anchorId="0D6ACAC3" wp14:editId="54F15FEC">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2811B2" w:rsidRDefault="002811B2" w:rsidP="002811B2">
                            <w:r>
                              <w:t>1</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5" type="#_x0000_t202" style="position:absolute;left:0;text-align:left;margin-left:277.1pt;margin-top:256.65pt;width:32.6pt;height:21.05pt;z-index:2517268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2811B2" w:rsidRDefault="002811B2" w:rsidP="002811B2">
                      <w:r>
                        <w:t>1</w:t>
                      </w:r>
                      <w:r>
                        <w:t>..*</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4800" behindDoc="0" locked="0" layoutInCell="1" allowOverlap="1" wp14:anchorId="0D6ACAC3" wp14:editId="54F15FEC">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6" type="#_x0000_t202" style="position:absolute;left:0;text-align:left;margin-left:345.05pt;margin-top:273.2pt;width:19.65pt;height:21.05pt;z-index:251724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2752" behindDoc="0" locked="0" layoutInCell="1" allowOverlap="1" wp14:anchorId="0D6ACAC3" wp14:editId="54F15FEC">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2811B2" w:rsidRDefault="002811B2" w:rsidP="002811B2">
                            <w:r>
                              <w:t>1</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7" type="#_x0000_t202" style="position:absolute;left:0;text-align:left;margin-left:236.35pt;margin-top:215.9pt;width:32.6pt;height:21.05pt;z-index:2517227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2811B2" w:rsidRDefault="002811B2" w:rsidP="002811B2">
                      <w:r>
                        <w:t>1</w:t>
                      </w:r>
                      <w:r>
                        <w:t>..*</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0704" behindDoc="0" locked="0" layoutInCell="1" allowOverlap="1" wp14:anchorId="0D6ACAC3" wp14:editId="54F15FEC">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8" type="#_x0000_t202" style="position:absolute;left:0;text-align:left;margin-left:351.85pt;margin-top:127.85pt;width:19.65pt;height:21.05pt;z-index:251720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8656" behindDoc="0" locked="0" layoutInCell="1" allowOverlap="1" wp14:anchorId="0D6ACAC3" wp14:editId="54F15FEC">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2811B2" w:rsidRDefault="002811B2" w:rsidP="002811B2">
                            <w:r>
                              <w:t>1</w:t>
                            </w: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9" type="#_x0000_t202" style="position:absolute;left:0;text-align:left;margin-left:191.5pt;margin-top:256.15pt;width:35.3pt;height:21.05pt;z-index:2517186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2811B2" w:rsidRDefault="002811B2" w:rsidP="002811B2">
                      <w:r>
                        <w:t>1</w:t>
                      </w:r>
                      <w:r>
                        <w:t>..*</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D6ACAC3" wp14:editId="54F15FEC">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0" type="#_x0000_t202" style="position:absolute;left:0;text-align:left;margin-left:161.65pt;margin-top:231.1pt;width:19.65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D6ACAC3" wp14:editId="54F15FEC">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1" type="#_x0000_t202" style="position:absolute;left:0;text-align:left;margin-left:162.75pt;margin-top:158.6pt;width:19.65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2512" behindDoc="0" locked="0" layoutInCell="1" allowOverlap="1" wp14:anchorId="0D6ACAC3" wp14:editId="54F15FEC">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2" type="#_x0000_t202" style="position:absolute;left:0;text-align:left;margin-left:207.85pt;margin-top:114.25pt;width:19.65pt;height:21.0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0D6ACAC3" wp14:editId="54F15FEC">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3" type="#_x0000_t202" style="position:absolute;left:0;text-align:left;margin-left:85.6pt;margin-top:162.45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0D6ACAC3" wp14:editId="54F15FEC">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4" type="#_x0000_t202" style="position:absolute;left:0;text-align:left;margin-left:46.2pt;margin-top:133.2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6368" behindDoc="0" locked="0" layoutInCell="1" allowOverlap="1" wp14:anchorId="198F32BA" wp14:editId="2599CC8F">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8F32BA" id="_x0000_s1085" type="#_x0000_t202" style="position:absolute;left:0;text-align:left;margin-left:207.15pt;margin-top:32.5pt;width:19.65pt;height:21.0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413BB27" wp14:editId="43FF9252">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13BB27" id="_x0000_s1086" type="#_x0000_t202" style="position:absolute;left:0;text-align:left;margin-left:48.2pt;margin-top:69.6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2811B2" w:rsidRDefault="002811B2">
                      <w:r>
                        <w:t>1</w:t>
                      </w:r>
                    </w:p>
                  </w:txbxContent>
                </v:textbox>
                <w10:wrap type="square"/>
              </v:shape>
            </w:pict>
          </mc:Fallback>
        </mc:AlternateContent>
      </w:r>
    </w:p>
    <w:sectPr w:rsidR="002811B2" w:rsidRPr="002811B2" w:rsidSect="00856C23">
      <w:pgSz w:w="11909" w:h="16834" w:code="9"/>
      <w:pgMar w:top="1440" w:right="1440" w:bottom="1440" w:left="1440" w:header="720" w:footer="720" w:gutter="0"/>
      <w:pgNumType w:start="2"/>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23" w:rsidRDefault="002811B2"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655764"/>
      <w:docPartObj>
        <w:docPartGallery w:val="Page Numbers (Bottom of Page)"/>
        <w:docPartUnique/>
      </w:docPartObj>
    </w:sdtPr>
    <w:sdtEndPr>
      <w:rPr>
        <w:noProof/>
      </w:rPr>
    </w:sdtEndPr>
    <w:sdtContent>
      <w:p w:rsidR="00856C23" w:rsidRDefault="002811B2">
        <w:pPr>
          <w:pStyle w:val="Footer"/>
          <w:jc w:val="right"/>
        </w:pPr>
        <w:r>
          <w:fldChar w:fldCharType="begin"/>
        </w:r>
        <w:r>
          <w:instrText xml:space="preserve"> PAGE   \* MERGEFORMAT </w:instrText>
        </w:r>
        <w:r>
          <w:fldChar w:fldCharType="separate"/>
        </w:r>
        <w:r>
          <w:rPr>
            <w:noProof/>
          </w:rPr>
          <w:t>13</w:t>
        </w:r>
        <w:r>
          <w:rPr>
            <w:noProof/>
          </w:rPr>
          <w:fldChar w:fldCharType="end"/>
        </w:r>
      </w:p>
    </w:sdtContent>
  </w:sdt>
  <w:p w:rsidR="00856C23" w:rsidRDefault="002811B2" w:rsidP="00856C23">
    <w:pPr>
      <w:pStyle w:val="Footer"/>
      <w:tabs>
        <w:tab w:val="clear" w:pos="9360"/>
        <w:tab w:val="right" w:pos="9000"/>
      </w:tabs>
      <w:jc w:val="right"/>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3">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8">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1"/>
  </w:num>
  <w:num w:numId="2">
    <w:abstractNumId w:val="0"/>
  </w:num>
  <w:num w:numId="3">
    <w:abstractNumId w:val="7"/>
  </w:num>
  <w:num w:numId="4">
    <w:abstractNumId w:val="8"/>
  </w:num>
  <w:num w:numId="5">
    <w:abstractNumId w:val="4"/>
  </w:num>
  <w:num w:numId="6">
    <w:abstractNumId w:val="3"/>
  </w:num>
  <w:num w:numId="7">
    <w:abstractNumId w:val="5"/>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2811B2"/>
    <w:rsid w:val="00FC7F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1B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footer" Target="footer2.xml"/><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7.bin"/><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oleObject" Target="embeddings/oleObject9.bin"/><Relationship Id="rId28" Type="http://schemas.openxmlformats.org/officeDocument/2006/relationships/image" Target="media/image11.emf"/><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8.emf"/><Relationship Id="rId27" Type="http://schemas.openxmlformats.org/officeDocument/2006/relationships/oleObject" Target="embeddings/oleObject11.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4</Pages>
  <Words>1367</Words>
  <Characters>7797</Characters>
  <Application>Microsoft Office Word</Application>
  <DocSecurity>0</DocSecurity>
  <Lines>64</Lines>
  <Paragraphs>18</Paragraphs>
  <ScaleCrop>false</ScaleCrop>
  <Company/>
  <LinksUpToDate>false</LinksUpToDate>
  <CharactersWithSpaces>9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1</cp:revision>
  <dcterms:created xsi:type="dcterms:W3CDTF">2014-06-05T05:18:00Z</dcterms:created>
  <dcterms:modified xsi:type="dcterms:W3CDTF">2014-06-05T05:28:00Z</dcterms:modified>
</cp:coreProperties>
</file>